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323" r:id="rId3"/>
    <p:sldId id="329" r:id="rId4"/>
    <p:sldId id="330" r:id="rId5"/>
    <p:sldId id="292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2" r:id="rId17"/>
    <p:sldId id="341" r:id="rId18"/>
    <p:sldId id="287" r:id="rId19"/>
    <p:sldId id="343" r:id="rId20"/>
    <p:sldId id="344" r:id="rId21"/>
    <p:sldId id="345" r:id="rId22"/>
    <p:sldId id="346" r:id="rId23"/>
    <p:sldId id="347" r:id="rId24"/>
    <p:sldId id="348" r:id="rId25"/>
    <p:sldId id="349" r:id="rId26"/>
    <p:sldId id="350" r:id="rId27"/>
    <p:sldId id="351" r:id="rId28"/>
    <p:sldId id="352" r:id="rId29"/>
    <p:sldId id="353" r:id="rId30"/>
    <p:sldId id="354" r:id="rId31"/>
    <p:sldId id="355" r:id="rId32"/>
    <p:sldId id="356" r:id="rId33"/>
    <p:sldId id="357" r:id="rId34"/>
    <p:sldId id="358" r:id="rId35"/>
    <p:sldId id="359" r:id="rId36"/>
    <p:sldId id="360" r:id="rId37"/>
    <p:sldId id="361" r:id="rId38"/>
    <p:sldId id="362" r:id="rId39"/>
    <p:sldId id="363" r:id="rId4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Оля Горохова" initials="" lastIdx="13" clrIdx="0"/>
  <p:cmAuthor id="3" name="Nickolay" initials="" lastIdx="1" clrIdx="2"/>
  <p:cmAuthor id="4" name="Пермякова Татьяна Владимировна" initials="" lastIdx="1" clrIdx="3"/>
  <p:cmAuthor id="5" name="Пермякова Татьяна Владимировна" initials="ПТВ" lastIdx="8" clrIdx="1">
    <p:extLst>
      <p:ext uri="{19B8F6BF-5375-455C-9EA6-DF929625EA0E}">
        <p15:presenceInfo xmlns:p15="http://schemas.microsoft.com/office/powerpoint/2012/main" userId="S-1-5-21-2141110276-3515784747-1054644738-650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CB8CA"/>
    <a:srgbClr val="F99D1C"/>
    <a:srgbClr val="767171"/>
    <a:srgbClr val="FF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282" autoAdjust="0"/>
    <p:restoredTop sz="76744" autoAdjust="0"/>
  </p:normalViewPr>
  <p:slideViewPr>
    <p:cSldViewPr snapToGrid="0">
      <p:cViewPr varScale="1">
        <p:scale>
          <a:sx n="88" d="100"/>
          <a:sy n="88" d="100"/>
        </p:scale>
        <p:origin x="157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450A98-DF28-4F35-851F-75CEF58DE747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01B8C-BE4C-43DB-B347-F40D3B80B9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8213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823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2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949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0834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4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718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400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6965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7310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70138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46536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5378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446746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8043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721845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2276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4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9349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5180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3098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32404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8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02005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9880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0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7826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1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703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3396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2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96915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6787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4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35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68408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13026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1065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8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2109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859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2743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2927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8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7455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2713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0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852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1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9528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77233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2882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29993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6926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4760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9975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1300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031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5884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6453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9190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71F78B-1666-48B7-B4D0-C485A5396A65}" type="datetimeFigureOut">
              <a:rPr lang="ru-RU" smtClean="0"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6664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Управление ролями пользователей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831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040721" y="3600004"/>
            <a:ext cx="383179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леживание использования прав доступа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явление подозрительных действи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09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9956618" y="3687090"/>
            <a:ext cx="2235381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прав при изменении статуса пользователя (увольнение, смена должности и пр.)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45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12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42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блемы практической реализации управления доступом</a:t>
            </a:r>
            <a:endParaRPr lang="ru-RU" sz="40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18753" y="1693405"/>
            <a:ext cx="3095624" cy="24769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ичество пользователей (субъектов) может исчисляться тысячами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ичество активов (объектов) может исчисляться сотнями тысяч и миллионами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о описать все маршруты согласования (для каждой пары субъект – объект)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гласование доступа занимает длительное время</a:t>
            </a:r>
          </a:p>
        </p:txBody>
      </p:sp>
      <p:sp>
        <p:nvSpPr>
          <p:cNvPr id="2" name="Стрелка вправо 1"/>
          <p:cNvSpPr/>
          <p:nvPr/>
        </p:nvSpPr>
        <p:spPr>
          <a:xfrm>
            <a:off x="3219451" y="2512444"/>
            <a:ext cx="390523" cy="838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9034147" y="1908110"/>
            <a:ext cx="3013077" cy="230550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правление доступом базируется на принципе «запрещено все, что не разрешено явно»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обходимо реализовывать принцип минимальных привилегий для пользователей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итичные операции необходимо разделять между разными пользователями</a:t>
            </a:r>
          </a:p>
        </p:txBody>
      </p:sp>
      <p:sp>
        <p:nvSpPr>
          <p:cNvPr id="20" name="Стрелка вправо 19"/>
          <p:cNvSpPr/>
          <p:nvPr/>
        </p:nvSpPr>
        <p:spPr>
          <a:xfrm rot="10800000">
            <a:off x="8534398" y="2512444"/>
            <a:ext cx="390523" cy="838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2" descr="https://twizz.ru/wp-content/uploads/2020/01/1580197688_f7b5cf5d4293f27d001c59cfdbc0008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526" y="1758240"/>
            <a:ext cx="4694572" cy="2347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04919" y="1758240"/>
            <a:ext cx="21812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cap="all" dirty="0" smtClean="0">
                <a:ln w="6350">
                  <a:solidFill>
                    <a:schemeClr val="tx1"/>
                  </a:solidFill>
                </a:ln>
                <a:solidFill>
                  <a:schemeClr val="bg1"/>
                </a:solidFill>
                <a:latin typeface="Impact" panose="020B0806030902050204" pitchFamily="34" charset="0"/>
              </a:rPr>
              <a:t>Надо предоставлять доступ укрупненно</a:t>
            </a:r>
            <a:r>
              <a:rPr lang="ru-RU" sz="1600" cap="all" dirty="0" smtClean="0">
                <a:ln w="6350">
                  <a:solidFill>
                    <a:schemeClr val="tx1"/>
                  </a:solidFill>
                </a:ln>
              </a:rPr>
              <a:t> </a:t>
            </a:r>
            <a:endParaRPr lang="ru-RU" sz="1600" cap="all" dirty="0">
              <a:ln w="6350">
                <a:solidFill>
                  <a:schemeClr val="tx1"/>
                </a:solidFill>
              </a:ln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105519" y="3351324"/>
            <a:ext cx="23196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cap="all" dirty="0" smtClean="0">
                <a:ln w="6350">
                  <a:solidFill>
                    <a:schemeClr val="tx1"/>
                  </a:solidFill>
                </a:ln>
                <a:solidFill>
                  <a:schemeClr val="bg1"/>
                </a:solidFill>
                <a:latin typeface="Impact" panose="020B0806030902050204" pitchFamily="34" charset="0"/>
              </a:rPr>
              <a:t>Нужно гранулированное управление доступом</a:t>
            </a:r>
            <a:endParaRPr lang="ru-RU" sz="1600" cap="all" dirty="0">
              <a:ln w="6350">
                <a:solidFill>
                  <a:schemeClr val="tx1"/>
                </a:solidFill>
              </a:ln>
            </a:endParaRPr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5877550" y="4002501"/>
            <a:ext cx="390523" cy="838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2304082" y="4887127"/>
            <a:ext cx="7537458" cy="11451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дельные права необходимо укрупнять без нарушения принципа минимальных привилегий</a:t>
            </a:r>
          </a:p>
        </p:txBody>
      </p:sp>
    </p:spTree>
    <p:extLst>
      <p:ext uri="{BB962C8B-B14F-4D97-AF65-F5344CB8AC3E}">
        <p14:creationId xmlns:p14="http://schemas.microsoft.com/office/powerpoint/2010/main" val="66218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Кто согласует доступ</a:t>
            </a:r>
            <a:r>
              <a:rPr lang="en-US" sz="4000" dirty="0" smtClean="0"/>
              <a:t>?</a:t>
            </a:r>
            <a:endParaRPr lang="ru-RU" sz="4000" dirty="0"/>
          </a:p>
        </p:txBody>
      </p:sp>
      <p:sp>
        <p:nvSpPr>
          <p:cNvPr id="4" name="Пятиугольник 3"/>
          <p:cNvSpPr/>
          <p:nvPr/>
        </p:nvSpPr>
        <p:spPr>
          <a:xfrm>
            <a:off x="1397000" y="2528888"/>
            <a:ext cx="6311900" cy="863600"/>
          </a:xfrm>
          <a:prstGeom prst="homePlate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процесс</a:t>
            </a:r>
          </a:p>
        </p:txBody>
      </p:sp>
      <p:sp>
        <p:nvSpPr>
          <p:cNvPr id="5" name="Прямоугольная выноска 4"/>
          <p:cNvSpPr/>
          <p:nvPr/>
        </p:nvSpPr>
        <p:spPr>
          <a:xfrm>
            <a:off x="4428218" y="3598935"/>
            <a:ext cx="7454900" cy="2204965"/>
          </a:xfrm>
          <a:prstGeom prst="wedgeRectCallout">
            <a:avLst>
              <a:gd name="adj1" fmla="val -35485"/>
              <a:gd name="adj2" fmla="val -64680"/>
            </a:avLst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endParaRPr lang="ru-RU" sz="1400" b="1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4554765" y="4658518"/>
            <a:ext cx="2470150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6920593" y="4658518"/>
            <a:ext cx="2470150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286421" y="4658518"/>
            <a:ext cx="2470150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Стрелка вправо 23"/>
          <p:cNvSpPr/>
          <p:nvPr/>
        </p:nvSpPr>
        <p:spPr>
          <a:xfrm>
            <a:off x="403809" y="2758214"/>
            <a:ext cx="868781" cy="404948"/>
          </a:xfrm>
          <a:prstGeom prst="rightArrow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b="1">
              <a:latin typeface="Arial"/>
              <a:ea typeface="Arial"/>
              <a:cs typeface="Arial"/>
            </a:endParaRPr>
          </a:p>
        </p:txBody>
      </p:sp>
      <p:sp>
        <p:nvSpPr>
          <p:cNvPr id="25" name="Стрелка вправо 24"/>
          <p:cNvSpPr/>
          <p:nvPr/>
        </p:nvSpPr>
        <p:spPr>
          <a:xfrm>
            <a:off x="7833310" y="2758214"/>
            <a:ext cx="868781" cy="404948"/>
          </a:xfrm>
          <a:prstGeom prst="rightArrow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b="1">
              <a:latin typeface="Arial"/>
              <a:ea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9399" y="3163162"/>
            <a:ext cx="848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978192" y="3159988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7" name="Google Shape;153;p32" descr="Пользовател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52642" y="1220323"/>
            <a:ext cx="1200615" cy="1200615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TextBox 27"/>
          <p:cNvSpPr txBox="1"/>
          <p:nvPr/>
        </p:nvSpPr>
        <p:spPr>
          <a:xfrm>
            <a:off x="5134079" y="1369744"/>
            <a:ext cx="69563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зяин процесса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цо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несущее полную ответственность за процесс и наделенное соответствующими полномочиями для управления процессом.</a:t>
            </a:r>
          </a:p>
        </p:txBody>
      </p:sp>
      <p:pic>
        <p:nvPicPr>
          <p:cNvPr id="29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95800" y="3882749"/>
            <a:ext cx="765450" cy="765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708900" y="3882749"/>
            <a:ext cx="765450" cy="765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964600" y="3879800"/>
            <a:ext cx="765450" cy="765450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TextBox 31"/>
          <p:cNvSpPr txBox="1"/>
          <p:nvPr/>
        </p:nvSpPr>
        <p:spPr>
          <a:xfrm>
            <a:off x="6701610" y="3619728"/>
            <a:ext cx="2780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зяева операций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3721100" y="5100637"/>
            <a:ext cx="115116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7056843" y="5085555"/>
            <a:ext cx="24311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>
            <a:off x="9424489" y="5085555"/>
            <a:ext cx="24311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511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Кто согласует доступ</a:t>
            </a:r>
            <a:r>
              <a:rPr lang="en-US" sz="4000" dirty="0" smtClean="0"/>
              <a:t>?</a:t>
            </a:r>
            <a:endParaRPr lang="ru-RU" sz="4000" dirty="0"/>
          </a:p>
        </p:txBody>
      </p:sp>
      <p:sp>
        <p:nvSpPr>
          <p:cNvPr id="15" name="Шеврон 14"/>
          <p:cNvSpPr/>
          <p:nvPr/>
        </p:nvSpPr>
        <p:spPr>
          <a:xfrm>
            <a:off x="4398958" y="1829075"/>
            <a:ext cx="3164907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9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39994" y="1053306"/>
            <a:ext cx="765450" cy="765450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TextBox 31"/>
          <p:cNvSpPr txBox="1"/>
          <p:nvPr/>
        </p:nvSpPr>
        <p:spPr>
          <a:xfrm>
            <a:off x="6190567" y="781140"/>
            <a:ext cx="50982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зяин операции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он же 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ладелец</a:t>
            </a:r>
            <a:r>
              <a:rPr lang="ru-RU" i="1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бъектов доступа (информационных активов)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3565294" y="2271194"/>
            <a:ext cx="115116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7599537" y="2256112"/>
            <a:ext cx="918757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6886700" y="3425355"/>
            <a:ext cx="2222500" cy="823030"/>
          </a:xfrm>
          <a:prstGeom prst="rect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- сервис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3" name="Прямая со стрелкой 22"/>
          <p:cNvCxnSpPr/>
          <p:nvPr/>
        </p:nvCxnSpPr>
        <p:spPr>
          <a:xfrm flipH="1" flipV="1">
            <a:off x="6990667" y="2832318"/>
            <a:ext cx="994585" cy="507776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141139" y="1821139"/>
            <a:ext cx="848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669985" y="1821139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471132" y="2687169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зация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6874002" y="4388028"/>
            <a:ext cx="2222500" cy="823030"/>
          </a:xfrm>
          <a:prstGeom prst="rect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ормационные</a:t>
            </a:r>
          </a:p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ы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1" name="Правая фигурная скобка 40"/>
          <p:cNvSpPr/>
          <p:nvPr/>
        </p:nvSpPr>
        <p:spPr>
          <a:xfrm>
            <a:off x="9891295" y="3340092"/>
            <a:ext cx="218122" cy="2042167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TextBox 41"/>
          <p:cNvSpPr txBox="1"/>
          <p:nvPr/>
        </p:nvSpPr>
        <p:spPr>
          <a:xfrm>
            <a:off x="10135828" y="4146527"/>
            <a:ext cx="2016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кты доступ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3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54159" y="3315025"/>
            <a:ext cx="765450" cy="765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54159" y="4109265"/>
            <a:ext cx="765450" cy="765450"/>
          </a:xfrm>
          <a:prstGeom prst="rect">
            <a:avLst/>
          </a:prstGeom>
          <a:noFill/>
          <a:ln>
            <a:noFill/>
          </a:ln>
        </p:spPr>
      </p:pic>
      <p:sp>
        <p:nvSpPr>
          <p:cNvPr id="45" name="TextBox 44"/>
          <p:cNvSpPr txBox="1"/>
          <p:nvPr/>
        </p:nvSpPr>
        <p:spPr>
          <a:xfrm>
            <a:off x="2722453" y="2864969"/>
            <a:ext cx="1428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сонал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" name="Правая фигурная скобка 45"/>
          <p:cNvSpPr/>
          <p:nvPr/>
        </p:nvSpPr>
        <p:spPr>
          <a:xfrm rot="10800000">
            <a:off x="2348504" y="2872269"/>
            <a:ext cx="218122" cy="2199669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7" name="Прямая со стрелкой 46"/>
          <p:cNvCxnSpPr/>
          <p:nvPr/>
        </p:nvCxnSpPr>
        <p:spPr>
          <a:xfrm flipV="1">
            <a:off x="4027565" y="2773399"/>
            <a:ext cx="1216868" cy="966534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495670" y="3256666"/>
            <a:ext cx="1497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полнение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16126" y="3739933"/>
            <a:ext cx="2106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бъекты доступ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34493" y="5661553"/>
            <a:ext cx="11975874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aseline="30000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 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Термином «владелец» </a:t>
            </a:r>
            <a:r>
              <a:rPr lang="ru-RU" dirty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ется физическое или юридическое лицо, которое наделено административной ответственностью за руководство изготовлением, разработкой, хранением, использованием и безопасностью активов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mtClean="0">
              <a:solidFill>
                <a:srgbClr val="444444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r>
              <a:rPr lang="ru-RU" sz="1200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СТ Р ИСО/МЭК 27002-2012</a:t>
            </a:r>
            <a:endParaRPr lang="ru-RU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947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Что нужно чтобы найти </a:t>
            </a:r>
            <a:r>
              <a:rPr lang="ru-RU" sz="4000" smtClean="0"/>
              <a:t>владельцев активов</a:t>
            </a:r>
            <a:r>
              <a:rPr lang="en-US" sz="4000" smtClean="0"/>
              <a:t>?</a:t>
            </a:r>
            <a:endParaRPr lang="ru-RU" sz="4000" dirty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исать все бизнес-процессы и назначить их хозяев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ть от хозяина процесса детальное описание бизнес-операций и сведения о хозяевах операций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ть от хозяев операций и ИТ-отдела модель ИТ-сервисов компании с сопоставлением бизнес-операций и ИТ-сервисов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ть списки информационных активов в этих сервисах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обрать среди всех активов ИТ-сервисов только те, что задействованы в соответствующей операции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522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17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3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Tahoma"/>
                <a:ea typeface="Tahoma"/>
                <a:cs typeface="Tahoma"/>
                <a:sym typeface="Tahoma"/>
              </a:rPr>
              <a:t>Ролевая модель управления доступом</a:t>
            </a:r>
            <a:endParaRPr lang="ru-RU" dirty="0"/>
          </a:p>
        </p:txBody>
      </p:sp>
      <p:sp>
        <p:nvSpPr>
          <p:cNvPr id="12" name="Google Shape;143;p32"/>
          <p:cNvSpPr/>
          <p:nvPr/>
        </p:nvSpPr>
        <p:spPr>
          <a:xfrm>
            <a:off x="1876326" y="2485977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13" name="Google Shape;143;p32"/>
          <p:cNvSpPr/>
          <p:nvPr/>
        </p:nvSpPr>
        <p:spPr>
          <a:xfrm>
            <a:off x="7963024" y="2159441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14" name="Google Shape;143;p32"/>
          <p:cNvSpPr/>
          <p:nvPr/>
        </p:nvSpPr>
        <p:spPr>
          <a:xfrm>
            <a:off x="8783824" y="3878002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sp>
        <p:nvSpPr>
          <p:cNvPr id="15" name="Google Shape;143;p32"/>
          <p:cNvSpPr/>
          <p:nvPr/>
        </p:nvSpPr>
        <p:spPr>
          <a:xfrm>
            <a:off x="7963024" y="5022628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dirty="0"/>
          </a:p>
        </p:txBody>
      </p:sp>
      <p:sp>
        <p:nvSpPr>
          <p:cNvPr id="16" name="Google Shape;143;p32"/>
          <p:cNvSpPr/>
          <p:nvPr/>
        </p:nvSpPr>
        <p:spPr>
          <a:xfrm>
            <a:off x="1876326" y="4490879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133654" y="3512760"/>
            <a:ext cx="147320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2400" b="1" smtClean="0">
                <a:solidFill>
                  <a:schemeClr val="bg1"/>
                </a:solidFill>
                <a:latin typeface="Arial"/>
                <a:ea typeface="Arial"/>
                <a:cs typeface="Arial"/>
              </a:rPr>
              <a:t>R</a:t>
            </a:r>
            <a:r>
              <a:rPr lang="en-US" sz="2400" b="1" baseline="-25000" smtClean="0">
                <a:solidFill>
                  <a:schemeClr val="bg1"/>
                </a:solidFill>
                <a:latin typeface="Arial"/>
                <a:ea typeface="Arial"/>
                <a:cs typeface="Arial"/>
              </a:rPr>
              <a:t>1</a:t>
            </a:r>
            <a:endParaRPr lang="ru-RU" sz="2400" b="1">
              <a:solidFill>
                <a:schemeClr val="bg1"/>
              </a:solidFill>
              <a:latin typeface="Arial"/>
              <a:ea typeface="Arial"/>
              <a:cs typeface="Arial"/>
            </a:endParaRPr>
          </a:p>
        </p:txBody>
      </p:sp>
      <p:cxnSp>
        <p:nvCxnSpPr>
          <p:cNvPr id="6" name="Прямая со стрелкой 5"/>
          <p:cNvCxnSpPr>
            <a:stCxn id="12" idx="3"/>
            <a:endCxn id="3" idx="1"/>
          </p:cNvCxnSpPr>
          <p:nvPr/>
        </p:nvCxnSpPr>
        <p:spPr>
          <a:xfrm>
            <a:off x="3899300" y="2896854"/>
            <a:ext cx="1234354" cy="10069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6" idx="3"/>
            <a:endCxn id="3" idx="1"/>
          </p:cNvCxnSpPr>
          <p:nvPr/>
        </p:nvCxnSpPr>
        <p:spPr>
          <a:xfrm flipV="1">
            <a:off x="3899300" y="3903847"/>
            <a:ext cx="1234354" cy="9979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endCxn id="15" idx="1"/>
          </p:cNvCxnSpPr>
          <p:nvPr/>
        </p:nvCxnSpPr>
        <p:spPr>
          <a:xfrm>
            <a:off x="6606854" y="3929716"/>
            <a:ext cx="1476373" cy="12132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3" idx="3"/>
            <a:endCxn id="13" idx="3"/>
          </p:cNvCxnSpPr>
          <p:nvPr/>
        </p:nvCxnSpPr>
        <p:spPr>
          <a:xfrm flipV="1">
            <a:off x="6606854" y="2860852"/>
            <a:ext cx="1476373" cy="10429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3" idx="3"/>
            <a:endCxn id="14" idx="2"/>
          </p:cNvCxnSpPr>
          <p:nvPr/>
        </p:nvCxnSpPr>
        <p:spPr>
          <a:xfrm>
            <a:off x="6606854" y="3903847"/>
            <a:ext cx="2176970" cy="385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97608" y="1748309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Субъекты</a:t>
            </a:r>
            <a:endParaRPr sz="1100" dirty="0"/>
          </a:p>
        </p:txBody>
      </p:sp>
      <p:sp>
        <p:nvSpPr>
          <p:cNvPr id="34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606854" y="1748309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Объекты</a:t>
            </a:r>
            <a:endParaRPr sz="1100" dirty="0"/>
          </a:p>
        </p:txBody>
      </p:sp>
      <p:sp>
        <p:nvSpPr>
          <p:cNvPr id="3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3637982" y="1748309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Роли</a:t>
            </a:r>
            <a:endParaRPr sz="1100" dirty="0"/>
          </a:p>
        </p:txBody>
      </p:sp>
      <p:sp>
        <p:nvSpPr>
          <p:cNvPr id="36" name="TextBox 35"/>
          <p:cNvSpPr txBox="1"/>
          <p:nvPr/>
        </p:nvSpPr>
        <p:spPr>
          <a:xfrm>
            <a:off x="3564091" y="3698818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ит в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666816" y="2760822"/>
            <a:ext cx="478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,w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604250" y="3634545"/>
            <a:ext cx="356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95143" y="4699756"/>
            <a:ext cx="268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216126" y="5982588"/>
            <a:ext cx="119758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ь 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совокупность разрешенных </a:t>
            </a:r>
            <a:r>
              <a:rPr lang="ru-RU" i="1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закций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сочетание пар операций и объектов</a:t>
            </a:r>
          </a:p>
        </p:txBody>
      </p:sp>
      <p:sp>
        <p:nvSpPr>
          <p:cNvPr id="25" name="Овал 24"/>
          <p:cNvSpPr/>
          <p:nvPr/>
        </p:nvSpPr>
        <p:spPr>
          <a:xfrm rot="595894">
            <a:off x="6069648" y="3445344"/>
            <a:ext cx="4008760" cy="1248893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TextBox 40"/>
          <p:cNvSpPr txBox="1"/>
          <p:nvPr/>
        </p:nvSpPr>
        <p:spPr>
          <a:xfrm>
            <a:off x="9191731" y="3370464"/>
            <a:ext cx="1425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закция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97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Как </a:t>
            </a:r>
            <a:r>
              <a:rPr lang="ru-RU" sz="4000" smtClean="0"/>
              <a:t>формируется роль</a:t>
            </a:r>
            <a:r>
              <a:rPr lang="en-US" sz="4000" smtClean="0"/>
              <a:t>?</a:t>
            </a:r>
            <a:endParaRPr lang="ru-RU" sz="4000" dirty="0"/>
          </a:p>
        </p:txBody>
      </p:sp>
      <p:pic>
        <p:nvPicPr>
          <p:cNvPr id="24" name="Google Shape;153;p32" descr="Пользовател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50337" y="2212287"/>
            <a:ext cx="1200615" cy="1200615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2488640" y="1622375"/>
            <a:ext cx="3029702" cy="726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Бизнес операция №1</a:t>
            </a:r>
            <a:endParaRPr sz="1100" dirty="0"/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4885" y="2453759"/>
            <a:ext cx="1177177" cy="1177177"/>
          </a:xfrm>
          <a:prstGeom prst="rect">
            <a:avLst/>
          </a:prstGeom>
        </p:spPr>
      </p:pic>
      <p:sp>
        <p:nvSpPr>
          <p:cNvPr id="27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1230639" y="3339298"/>
            <a:ext cx="156735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L="457200" marR="0" lv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marL="0" algn="ctr"/>
            <a:r>
              <a:rPr lang="ru-RU" dirty="0" smtClean="0">
                <a:sym typeface="Tahoma"/>
              </a:rPr>
              <a:t>Юрист</a:t>
            </a:r>
            <a:endParaRPr dirty="0"/>
          </a:p>
        </p:txBody>
      </p:sp>
      <p:cxnSp>
        <p:nvCxnSpPr>
          <p:cNvPr id="28" name="Прямая со стрелкой 27"/>
          <p:cNvCxnSpPr/>
          <p:nvPr/>
        </p:nvCxnSpPr>
        <p:spPr>
          <a:xfrm>
            <a:off x="3238325" y="2965003"/>
            <a:ext cx="1701800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2676748" y="3071310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>
                <a:sym typeface="Tahoma"/>
              </a:rPr>
              <a:t>Составляет</a:t>
            </a:r>
            <a:endParaRPr dirty="0"/>
          </a:p>
        </p:txBody>
      </p:sp>
      <p:sp>
        <p:nvSpPr>
          <p:cNvPr id="31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4336729" y="3569157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>
                <a:sym typeface="Tahoma"/>
              </a:rPr>
              <a:t>Договор</a:t>
            </a:r>
            <a:endParaRPr dirty="0"/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6502863" y="2965003"/>
            <a:ext cx="1701800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022508" y="3043852"/>
            <a:ext cx="2653487" cy="5908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>
                <a:sym typeface="Tahoma"/>
              </a:rPr>
              <a:t>Отправляет на согласование</a:t>
            </a:r>
            <a:endParaRPr dirty="0"/>
          </a:p>
        </p:txBody>
      </p:sp>
      <p:pic>
        <p:nvPicPr>
          <p:cNvPr id="40" name="Google Shape;153;p32" descr="Пользовател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791485" y="2212287"/>
            <a:ext cx="1200615" cy="1200615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8219172" y="3361048"/>
            <a:ext cx="2653487" cy="5908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 smtClean="0">
                <a:sym typeface="Tahoma"/>
              </a:rPr>
              <a:t>Руководитель</a:t>
            </a:r>
          </a:p>
          <a:p>
            <a:r>
              <a:rPr lang="ru-RU" dirty="0" smtClean="0">
                <a:sym typeface="Tahoma"/>
              </a:rPr>
              <a:t>юридического отдела</a:t>
            </a:r>
            <a:endParaRPr dirty="0"/>
          </a:p>
        </p:txBody>
      </p:sp>
      <p:sp>
        <p:nvSpPr>
          <p:cNvPr id="51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5834400" y="1622375"/>
            <a:ext cx="3029702" cy="726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Бизнес операция №2</a:t>
            </a:r>
            <a:endParaRPr sz="1100" dirty="0"/>
          </a:p>
        </p:txBody>
      </p:sp>
      <p:cxnSp>
        <p:nvCxnSpPr>
          <p:cNvPr id="4" name="Прямая со стрелкой 3"/>
          <p:cNvCxnSpPr/>
          <p:nvPr/>
        </p:nvCxnSpPr>
        <p:spPr>
          <a:xfrm flipV="1">
            <a:off x="2050644" y="3739953"/>
            <a:ext cx="0" cy="11557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stCxn id="55" idx="0"/>
          </p:cNvCxnSpPr>
          <p:nvPr/>
        </p:nvCxnSpPr>
        <p:spPr>
          <a:xfrm flipH="1" flipV="1">
            <a:off x="4017755" y="3581040"/>
            <a:ext cx="318974" cy="14199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stCxn id="55" idx="0"/>
          </p:cNvCxnSpPr>
          <p:nvPr/>
        </p:nvCxnSpPr>
        <p:spPr>
          <a:xfrm flipV="1">
            <a:off x="4336729" y="4067004"/>
            <a:ext cx="1086171" cy="9340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723900" y="5001016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 smtClean="0">
                <a:sym typeface="Tahoma"/>
              </a:rPr>
              <a:t>Наименование роли</a:t>
            </a:r>
            <a:endParaRPr dirty="0"/>
          </a:p>
        </p:txBody>
      </p:sp>
      <p:sp>
        <p:nvSpPr>
          <p:cNvPr id="5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3009985" y="5001016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 smtClean="0">
                <a:sym typeface="Tahoma"/>
              </a:rPr>
              <a:t>Транзакция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6760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2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32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>
                <a:latin typeface="Tahoma"/>
                <a:ea typeface="Tahoma"/>
                <a:cs typeface="Tahoma"/>
                <a:sym typeface="Tahoma"/>
              </a:rPr>
              <a:t>Стандарт </a:t>
            </a:r>
            <a:r>
              <a:rPr lang="en-US" smtClean="0">
                <a:latin typeface="Tahoma"/>
                <a:ea typeface="Tahoma"/>
                <a:cs typeface="Tahoma"/>
                <a:sym typeface="Tahoma"/>
              </a:rPr>
              <a:t>Role-based access cobtrol (RBAC)</a:t>
            </a:r>
            <a:endParaRPr lang="ru-RU" dirty="0"/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1463354" y="3360360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0</a:t>
            </a: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зовые принципы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4676454" y="1690688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r>
              <a:rPr lang="ru-RU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endParaRPr lang="en-US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ерархия ролей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4676454" y="5316160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r>
              <a:rPr lang="ru-RU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endParaRPr lang="en-US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граничения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8197855" y="3360360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r>
              <a:rPr lang="ru-RU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endParaRPr lang="en-US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ная концепция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30" name="Прямая со стрелкой 29"/>
          <p:cNvCxnSpPr>
            <a:stCxn id="26" idx="3"/>
            <a:endCxn id="27" idx="1"/>
          </p:cNvCxnSpPr>
          <p:nvPr/>
        </p:nvCxnSpPr>
        <p:spPr>
          <a:xfrm flipV="1">
            <a:off x="3606800" y="2201258"/>
            <a:ext cx="1069654" cy="1669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26" idx="3"/>
            <a:endCxn id="28" idx="1"/>
          </p:cNvCxnSpPr>
          <p:nvPr/>
        </p:nvCxnSpPr>
        <p:spPr>
          <a:xfrm>
            <a:off x="3606800" y="3870930"/>
            <a:ext cx="1069654" cy="195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stCxn id="27" idx="3"/>
            <a:endCxn id="29" idx="1"/>
          </p:cNvCxnSpPr>
          <p:nvPr/>
        </p:nvCxnSpPr>
        <p:spPr>
          <a:xfrm>
            <a:off x="6819900" y="2201258"/>
            <a:ext cx="1377955" cy="1669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stCxn id="28" idx="3"/>
            <a:endCxn id="29" idx="1"/>
          </p:cNvCxnSpPr>
          <p:nvPr/>
        </p:nvCxnSpPr>
        <p:spPr>
          <a:xfrm flipV="1">
            <a:off x="6819900" y="3870930"/>
            <a:ext cx="1377955" cy="195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710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Tahoma"/>
                <a:ea typeface="Tahoma"/>
                <a:cs typeface="Tahoma"/>
                <a:sym typeface="Tahoma"/>
              </a:rPr>
              <a:t>RBAC. </a:t>
            </a:r>
            <a:r>
              <a:rPr lang="ru-RU" smtClean="0">
                <a:latin typeface="Tahoma"/>
                <a:ea typeface="Tahoma"/>
                <a:cs typeface="Tahoma"/>
                <a:sym typeface="Tahoma"/>
              </a:rPr>
              <a:t>Иерархия </a:t>
            </a:r>
            <a:r>
              <a:rPr lang="ru-RU" dirty="0" smtClean="0">
                <a:latin typeface="Tahoma"/>
                <a:ea typeface="Tahoma"/>
                <a:cs typeface="Tahoma"/>
                <a:sym typeface="Tahoma"/>
              </a:rPr>
              <a:t>ролей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2655587" y="1925260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Юрист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78603" y="2131680"/>
            <a:ext cx="3829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договора из шаблон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655587" y="3423860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рший юрист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78603" y="3630280"/>
            <a:ext cx="3522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шаблона договор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3" name="Прямая со стрелкой 2"/>
          <p:cNvCxnSpPr>
            <a:stCxn id="12" idx="2"/>
            <a:endCxn id="14" idx="0"/>
          </p:cNvCxnSpPr>
          <p:nvPr/>
        </p:nvCxnSpPr>
        <p:spPr>
          <a:xfrm>
            <a:off x="3643542" y="2707433"/>
            <a:ext cx="0" cy="7164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519891" y="2244129"/>
            <a:ext cx="74732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8800" b="1">
                <a:solidFill>
                  <a:srgbClr val="767171"/>
                </a:solidFill>
              </a:defRPr>
            </a:lvl1pPr>
          </a:lstStyle>
          <a:p>
            <a:r>
              <a:rPr lang="ru-RU" dirty="0"/>
              <a:t>+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655587" y="4922460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 юр. отдела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978603" y="512888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верждение договор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519891" y="3866996"/>
            <a:ext cx="74732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8800" b="1">
                <a:solidFill>
                  <a:srgbClr val="767171"/>
                </a:solidFill>
              </a:defRPr>
            </a:lvl1pPr>
          </a:lstStyle>
          <a:p>
            <a:r>
              <a:rPr lang="ru-RU" dirty="0"/>
              <a:t>+</a:t>
            </a:r>
          </a:p>
        </p:txBody>
      </p:sp>
      <p:cxnSp>
        <p:nvCxnSpPr>
          <p:cNvPr id="22" name="Прямая со стрелкой 21"/>
          <p:cNvCxnSpPr/>
          <p:nvPr/>
        </p:nvCxnSpPr>
        <p:spPr>
          <a:xfrm>
            <a:off x="3643542" y="4232057"/>
            <a:ext cx="0" cy="7164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926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Tahoma"/>
                <a:ea typeface="Tahoma"/>
                <a:cs typeface="Tahoma"/>
                <a:sym typeface="Tahoma"/>
              </a:rPr>
              <a:t>RBAC. </a:t>
            </a:r>
            <a:r>
              <a:rPr lang="ru-RU" smtClean="0">
                <a:latin typeface="Tahoma"/>
                <a:ea typeface="Tahoma"/>
                <a:cs typeface="Tahoma"/>
                <a:sym typeface="Tahoma"/>
              </a:rPr>
              <a:t>Ограничения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418269" y="1990004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 юр. отдела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838201" y="1397000"/>
            <a:ext cx="3136900" cy="32766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ризованные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418269" y="2888051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инансист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418269" y="3780825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хгалтер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838200" y="4813300"/>
            <a:ext cx="3136901" cy="1796097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ные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418269" y="5503702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 юр. отдела</a:t>
            </a: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>
          <a:xfrm>
            <a:off x="4555169" y="1543450"/>
            <a:ext cx="7201402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ризованные роли – все роли, назначенные пользователю</a:t>
            </a:r>
          </a:p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ные роли – те роли, транзакции которых доступны к использованию</a:t>
            </a:r>
          </a:p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ация роли (добавление из списка авторизованных ролей в активные) производится по правилам</a:t>
            </a:r>
          </a:p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озможны ограничения на уровне ролей или отдельных транзакций (например, транзакция согласования договора не может быть активна одновременно с ролью </a:t>
            </a:r>
            <a:r>
              <a:rPr lang="ru-RU" sz="24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Финансист»</a:t>
            </a:r>
            <a:r>
              <a:rPr lang="en-US" sz="24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362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23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457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92030" y="4415522"/>
            <a:ext cx="112178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место элементарных доступов в процессе начинают использоваться роли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393248" y="3186116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</a:t>
            </a:r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329145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265042" y="3186116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е 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200939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136836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10072732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</a:p>
        </p:txBody>
      </p:sp>
    </p:spTree>
    <p:extLst>
      <p:ext uri="{BB962C8B-B14F-4D97-AF65-F5344CB8AC3E}">
        <p14:creationId xmlns:p14="http://schemas.microsoft.com/office/powerpoint/2010/main" val="300409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Связь с процессом управления ролями</a:t>
            </a:r>
            <a:endParaRPr lang="ru-RU" sz="4000" dirty="0"/>
          </a:p>
        </p:txBody>
      </p:sp>
      <p:sp>
        <p:nvSpPr>
          <p:cNvPr id="4" name="Шеврон 3"/>
          <p:cNvSpPr/>
          <p:nvPr/>
        </p:nvSpPr>
        <p:spPr>
          <a:xfrm>
            <a:off x="233591" y="5102002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</a:t>
            </a:r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169488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05385" y="5102002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е 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41282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7977179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9913075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</a:p>
        </p:txBody>
      </p:sp>
      <p:sp>
        <p:nvSpPr>
          <p:cNvPr id="2" name="Блок-схема: документ 1"/>
          <p:cNvSpPr/>
          <p:nvPr/>
        </p:nvSpPr>
        <p:spPr>
          <a:xfrm>
            <a:off x="2046515" y="3207657"/>
            <a:ext cx="2307771" cy="1030514"/>
          </a:xfrm>
          <a:prstGeom prst="flowChartDocument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талог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5" name="Соединительная линия уступом 4"/>
          <p:cNvCxnSpPr>
            <a:stCxn id="2" idx="1"/>
            <a:endCxn id="4" idx="0"/>
          </p:cNvCxnSpPr>
          <p:nvPr/>
        </p:nvCxnSpPr>
        <p:spPr>
          <a:xfrm rot="10800000" flipV="1">
            <a:off x="1115425" y="3722914"/>
            <a:ext cx="931090" cy="137908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>
            <a:stCxn id="2" idx="3"/>
            <a:endCxn id="14" idx="0"/>
          </p:cNvCxnSpPr>
          <p:nvPr/>
        </p:nvCxnSpPr>
        <p:spPr>
          <a:xfrm>
            <a:off x="4354286" y="3722914"/>
            <a:ext cx="632933" cy="137908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9" name="Соединительная линия уступом 8"/>
          <p:cNvCxnSpPr>
            <a:stCxn id="21" idx="2"/>
            <a:endCxn id="2" idx="0"/>
          </p:cNvCxnSpPr>
          <p:nvPr/>
        </p:nvCxnSpPr>
        <p:spPr>
          <a:xfrm rot="5400000">
            <a:off x="4948365" y="867896"/>
            <a:ext cx="591798" cy="4087725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742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233591" y="2837316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наполнение каталога ролей (подход сверху вниз или снизу </a:t>
            </a:r>
            <a:r>
              <a:rPr 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врех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00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3090550" y="2837316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ет неоднородностей списка каталога</a:t>
            </a:r>
            <a:r>
              <a:rPr lang="en-US" sz="18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18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бавление или исключение отдельных транзакций, определение ограничений, объединение или разделение роле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13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5947509" y="2837316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верждение сформированных ролей владельцами бизнес-операци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781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8804468" y="2829830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ражение изменений в бизнес-процессах компании и организационно-штатной структуре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38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ализация разграничения доступа в компьютерной систем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Google Shape;143;p32"/>
          <p:cNvSpPr/>
          <p:nvPr/>
        </p:nvSpPr>
        <p:spPr>
          <a:xfrm>
            <a:off x="1573375" y="2555783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7" name="Google Shape;143;p32"/>
          <p:cNvSpPr/>
          <p:nvPr/>
        </p:nvSpPr>
        <p:spPr>
          <a:xfrm>
            <a:off x="7773898" y="2555783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8" name="Google Shape;143;p32"/>
          <p:cNvSpPr/>
          <p:nvPr/>
        </p:nvSpPr>
        <p:spPr>
          <a:xfrm>
            <a:off x="8971508" y="3748833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sp>
        <p:nvSpPr>
          <p:cNvPr id="9" name="Google Shape;143;p32"/>
          <p:cNvSpPr/>
          <p:nvPr/>
        </p:nvSpPr>
        <p:spPr>
          <a:xfrm>
            <a:off x="7620124" y="4959128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dirty="0"/>
          </a:p>
        </p:txBody>
      </p:sp>
      <p:sp>
        <p:nvSpPr>
          <p:cNvPr id="10" name="Google Shape;143;p32"/>
          <p:cNvSpPr/>
          <p:nvPr/>
        </p:nvSpPr>
        <p:spPr>
          <a:xfrm>
            <a:off x="2168578" y="4959128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cxnSp>
        <p:nvCxnSpPr>
          <p:cNvPr id="11" name="Прямая со стрелкой 10"/>
          <p:cNvCxnSpPr>
            <a:stCxn id="6" idx="3"/>
          </p:cNvCxnSpPr>
          <p:nvPr/>
        </p:nvCxnSpPr>
        <p:spPr>
          <a:xfrm>
            <a:off x="3596349" y="2966660"/>
            <a:ext cx="4177549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10" idx="3"/>
            <a:endCxn id="9" idx="2"/>
          </p:cNvCxnSpPr>
          <p:nvPr/>
        </p:nvCxnSpPr>
        <p:spPr>
          <a:xfrm>
            <a:off x="4191552" y="5370005"/>
            <a:ext cx="3428572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Google Shape;143;p32"/>
          <p:cNvSpPr/>
          <p:nvPr/>
        </p:nvSpPr>
        <p:spPr>
          <a:xfrm rot="16200000">
            <a:off x="3372269" y="3996064"/>
            <a:ext cx="4625709" cy="821754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 smtClean="0">
                <a:solidFill>
                  <a:schemeClr val="lt1"/>
                </a:solidFill>
                <a:latin typeface="Arial"/>
                <a:cs typeface="Arial"/>
                <a:sym typeface="Arial"/>
              </a:rPr>
              <a:t>Программное обеспечение</a:t>
            </a:r>
            <a:endParaRPr dirty="0"/>
          </a:p>
        </p:txBody>
      </p:sp>
      <p:sp>
        <p:nvSpPr>
          <p:cNvPr id="14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366839" y="1857308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Субъекты (представление пользователя)</a:t>
            </a:r>
            <a:endParaRPr sz="1100" dirty="0"/>
          </a:p>
        </p:txBody>
      </p:sp>
      <p:sp>
        <p:nvSpPr>
          <p:cNvPr id="1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480782" y="1857308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Объекты (активы)</a:t>
            </a:r>
            <a:endParaRPr sz="1100" dirty="0"/>
          </a:p>
        </p:txBody>
      </p:sp>
      <p:sp>
        <p:nvSpPr>
          <p:cNvPr id="16" name="Выноска 2 (без границы) 15"/>
          <p:cNvSpPr/>
          <p:nvPr/>
        </p:nvSpPr>
        <p:spPr>
          <a:xfrm>
            <a:off x="8625406" y="6156613"/>
            <a:ext cx="1803400" cy="406441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90594"/>
              <a:gd name="adj6" fmla="val -77653"/>
            </a:avLst>
          </a:prstGeom>
          <a:noFill/>
          <a:ln w="28575">
            <a:solidFill>
              <a:srgbClr val="ACB8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уп</a:t>
            </a:r>
            <a:endParaRPr lang="ru-RU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Google Shape;143;p32"/>
          <p:cNvSpPr/>
          <p:nvPr/>
        </p:nvSpPr>
        <p:spPr>
          <a:xfrm rot="16200000">
            <a:off x="4254508" y="3996063"/>
            <a:ext cx="4625709" cy="821754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 smtClean="0">
                <a:solidFill>
                  <a:schemeClr val="lt1"/>
                </a:solidFill>
                <a:latin typeface="Arial"/>
                <a:cs typeface="Arial"/>
                <a:sym typeface="Arial"/>
              </a:rPr>
              <a:t>Монитор безопасности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6123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0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462767"/>
            <a:ext cx="11092543" cy="4351338"/>
          </a:xfrm>
        </p:spPr>
        <p:txBody>
          <a:bodyPr>
            <a:no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формирование списка ролей</a:t>
            </a:r>
            <a:r>
              <a:rPr 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 и подход снизу вверх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682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троение ролевой модели сверху вниз</a:t>
            </a:r>
            <a:endParaRPr lang="ru-RU" sz="4000" dirty="0"/>
          </a:p>
        </p:txBody>
      </p:sp>
      <p:sp>
        <p:nvSpPr>
          <p:cNvPr id="10" name="TextBox 9"/>
          <p:cNvSpPr txBox="1"/>
          <p:nvPr/>
        </p:nvSpPr>
        <p:spPr>
          <a:xfrm>
            <a:off x="279304" y="2700497"/>
            <a:ext cx="2982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хозяина процесса</a:t>
            </a:r>
            <a:r>
              <a:rPr lang="en-US" dirty="0" smtClean="0"/>
              <a:t>/</a:t>
            </a:r>
            <a:r>
              <a:rPr lang="ru-RU" dirty="0" smtClean="0"/>
              <a:t>операции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245273" y="5363329"/>
            <a:ext cx="20170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ИТ подразделения</a:t>
            </a:r>
            <a:endParaRPr lang="ru-RU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226828"/>
              </p:ext>
            </p:extLst>
          </p:nvPr>
        </p:nvGraphicFramePr>
        <p:xfrm>
          <a:off x="3764259" y="1524594"/>
          <a:ext cx="1448117" cy="517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4" imgW="1076482" imgH="3848127" progId="Visio.Drawing.15">
                  <p:embed/>
                </p:oleObj>
              </mc:Choice>
              <mc:Fallback>
                <p:oleObj name="Visio" r:id="rId4" imgW="1076482" imgH="3848127" progId="Visio.Drawing.15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64259" y="1524594"/>
                        <a:ext cx="1448117" cy="5177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авая фигурная скобка 13"/>
          <p:cNvSpPr/>
          <p:nvPr/>
        </p:nvSpPr>
        <p:spPr>
          <a:xfrm rot="10800000">
            <a:off x="3404219" y="1475327"/>
            <a:ext cx="218122" cy="3096672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авая фигурная скобка 14"/>
          <p:cNvSpPr/>
          <p:nvPr/>
        </p:nvSpPr>
        <p:spPr>
          <a:xfrm rot="10800000">
            <a:off x="3404219" y="4671059"/>
            <a:ext cx="218122" cy="2030873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7244447" y="1507532"/>
            <a:ext cx="4900899" cy="2648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бор информации преимущественно вручную методом интервьюирования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рвьюировать нужно руководителей подразделений (сложно найти время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ольшие проблемы на стыке видения бизнеса и ИТ (связь между бизнес-ролями и системными ролями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чень </a:t>
            </a:r>
            <a:r>
              <a:rPr 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удозатратный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цесс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45273" y="4571999"/>
            <a:ext cx="5550195" cy="13822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5940602" y="4710221"/>
            <a:ext cx="329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Граница «бизнеса» и «техники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346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троение ролевой модели сверху вниз - алгоритм</a:t>
            </a:r>
            <a:endParaRPr lang="ru-RU" sz="4000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брать все активности, реализуемые сотрудниками с помощью компьютерных системы (например, «создать договор», «зарегистрировать входящее», «сформировать счет» и пр.)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ить активности в роли участников соответствующих бизнес-операцией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вместно с хозяином операции выверить, что список соответствует описанию операции 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вести активности с естественного языка в набор транзакций конкретных систе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формировать системные роли на основе множества транзакций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вместно с ИТ подразделением убедиться, что набор транзакций реализуем в конкретных системах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271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троение ролевой модели снизу вверх</a:t>
            </a:r>
            <a:endParaRPr lang="ru-RU" sz="4000" dirty="0"/>
          </a:p>
        </p:txBody>
      </p:sp>
      <p:sp>
        <p:nvSpPr>
          <p:cNvPr id="10" name="TextBox 9"/>
          <p:cNvSpPr txBox="1"/>
          <p:nvPr/>
        </p:nvSpPr>
        <p:spPr>
          <a:xfrm>
            <a:off x="279304" y="2700497"/>
            <a:ext cx="2982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хозяина процесса</a:t>
            </a:r>
            <a:r>
              <a:rPr lang="en-US" dirty="0" smtClean="0"/>
              <a:t>/</a:t>
            </a:r>
            <a:r>
              <a:rPr lang="ru-RU" dirty="0" smtClean="0"/>
              <a:t>операции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245273" y="5363329"/>
            <a:ext cx="20170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ИТ подразделения</a:t>
            </a:r>
            <a:endParaRPr lang="ru-RU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991031"/>
              </p:ext>
            </p:extLst>
          </p:nvPr>
        </p:nvGraphicFramePr>
        <p:xfrm>
          <a:off x="3764259" y="1524594"/>
          <a:ext cx="1448117" cy="517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4" imgW="1076482" imgH="3848127" progId="Visio.Drawing.15">
                  <p:embed/>
                </p:oleObj>
              </mc:Choice>
              <mc:Fallback>
                <p:oleObj name="Visio" r:id="rId4" imgW="1076482" imgH="3848127" progId="Visio.Drawing.15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64259" y="1524594"/>
                        <a:ext cx="1448117" cy="5177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авая фигурная скобка 13"/>
          <p:cNvSpPr/>
          <p:nvPr/>
        </p:nvSpPr>
        <p:spPr>
          <a:xfrm rot="10800000">
            <a:off x="3404219" y="1475327"/>
            <a:ext cx="218122" cy="3096672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авая фигурная скобка 14"/>
          <p:cNvSpPr/>
          <p:nvPr/>
        </p:nvSpPr>
        <p:spPr>
          <a:xfrm rot="10800000">
            <a:off x="3404219" y="4671059"/>
            <a:ext cx="218122" cy="2030873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7244447" y="1507532"/>
            <a:ext cx="4900899" cy="2648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бор исходных данных преимущественно автоматически (фактически назначенные права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предобработка данных – пользователи в разных системах могут иметь совершенно несвязные логины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зированное извлечение системных ролей (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йне сложно выполнить сопоставление системных и бизнес роле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45273" y="4571999"/>
            <a:ext cx="5550195" cy="13822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5940602" y="4710221"/>
            <a:ext cx="329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Граница «бизнеса» и «техники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835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4</a:t>
            </a:fld>
            <a:endParaRPr lang="ru-RU" altLang="ru-RU" dirty="0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462767"/>
            <a:ext cx="11092543" cy="4351338"/>
          </a:xfrm>
        </p:spPr>
        <p:txBody>
          <a:bodyPr>
            <a:no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формирование списка ролей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 и подход снизу вверх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 (</a:t>
            </a:r>
            <a:r>
              <a:rPr 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одходы к оценке качества</a:t>
            </a:r>
            <a:endParaRPr lang="en-US" sz="24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</a:p>
        </p:txBody>
      </p:sp>
    </p:spTree>
    <p:extLst>
      <p:ext uri="{BB962C8B-B14F-4D97-AF65-F5344CB8AC3E}">
        <p14:creationId xmlns:p14="http://schemas.microsoft.com/office/powerpoint/2010/main" val="62558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Общие подходы к извлечению ролей</a:t>
            </a:r>
            <a:endParaRPr lang="ru-RU" sz="4000" dirty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8215141" y="2119748"/>
            <a:ext cx="3633960" cy="2648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извлечении ролей не рассматриваются особенности управления доступом отдельных ИТ систем – рассматривается список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закций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ные роли формируются в виде плоского списка как наборы транзакций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вязь системных и бизнес ролей – отдельная задача, не решаемая в процессе извлечения роле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48571" y="3405834"/>
            <a:ext cx="7522235" cy="13822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-51110" y="3472155"/>
            <a:ext cx="2863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аница «бизнеса» и «техники»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48573" y="5788956"/>
            <a:ext cx="7522235" cy="948273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ерный ящик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92905" y="6267754"/>
            <a:ext cx="2119268" cy="356330"/>
          </a:xfrm>
          <a:prstGeom prst="rect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система </a:t>
            </a:r>
            <a:r>
              <a:rPr lang="en-US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052395" y="6267754"/>
            <a:ext cx="2119268" cy="356330"/>
          </a:xfrm>
          <a:prstGeom prst="rect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система </a:t>
            </a:r>
            <a:r>
              <a:rPr lang="en-US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411885" y="6267754"/>
            <a:ext cx="2119268" cy="356330"/>
          </a:xfrm>
          <a:prstGeom prst="rect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система </a:t>
            </a:r>
            <a:r>
              <a:rPr lang="en-US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448572" y="5322496"/>
            <a:ext cx="7522235" cy="41067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рфейс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692905" y="508839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416577" y="508839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2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2224584" y="508839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3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3570303" y="5088249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799596" y="509882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6607603" y="509882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2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1177910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2832743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2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4487576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3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6142410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4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448572" y="3752488"/>
            <a:ext cx="7522235" cy="1182362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ные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" name="Прямая со стрелкой 3"/>
          <p:cNvCxnSpPr>
            <a:stCxn id="28" idx="2"/>
            <a:endCxn id="22" idx="0"/>
          </p:cNvCxnSpPr>
          <p:nvPr/>
        </p:nvCxnSpPr>
        <p:spPr>
          <a:xfrm flipH="1">
            <a:off x="1028867" y="4659055"/>
            <a:ext cx="485005" cy="42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1540718" y="4659055"/>
            <a:ext cx="1046674" cy="42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28" idx="2"/>
            <a:endCxn id="25" idx="0"/>
          </p:cNvCxnSpPr>
          <p:nvPr/>
        </p:nvCxnSpPr>
        <p:spPr>
          <a:xfrm>
            <a:off x="1513872" y="4659055"/>
            <a:ext cx="2392393" cy="429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29" idx="2"/>
            <a:endCxn id="23" idx="0"/>
          </p:cNvCxnSpPr>
          <p:nvPr/>
        </p:nvCxnSpPr>
        <p:spPr>
          <a:xfrm flipH="1">
            <a:off x="1752539" y="4659055"/>
            <a:ext cx="1416166" cy="42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29" idx="2"/>
            <a:endCxn id="25" idx="0"/>
          </p:cNvCxnSpPr>
          <p:nvPr/>
        </p:nvCxnSpPr>
        <p:spPr>
          <a:xfrm>
            <a:off x="3168705" y="4659055"/>
            <a:ext cx="737560" cy="429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30" idx="2"/>
            <a:endCxn id="25" idx="0"/>
          </p:cNvCxnSpPr>
          <p:nvPr/>
        </p:nvCxnSpPr>
        <p:spPr>
          <a:xfrm flipH="1">
            <a:off x="3906265" y="4659055"/>
            <a:ext cx="917273" cy="429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stCxn id="30" idx="2"/>
            <a:endCxn id="26" idx="0"/>
          </p:cNvCxnSpPr>
          <p:nvPr/>
        </p:nvCxnSpPr>
        <p:spPr>
          <a:xfrm>
            <a:off x="4823538" y="4659055"/>
            <a:ext cx="1312020" cy="439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>
            <a:stCxn id="31" idx="2"/>
            <a:endCxn id="26" idx="0"/>
          </p:cNvCxnSpPr>
          <p:nvPr/>
        </p:nvCxnSpPr>
        <p:spPr>
          <a:xfrm flipH="1">
            <a:off x="6135558" y="4659055"/>
            <a:ext cx="342814" cy="439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>
            <a:stCxn id="31" idx="2"/>
            <a:endCxn id="27" idx="0"/>
          </p:cNvCxnSpPr>
          <p:nvPr/>
        </p:nvCxnSpPr>
        <p:spPr>
          <a:xfrm>
            <a:off x="6478372" y="4659055"/>
            <a:ext cx="465193" cy="439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Скругленный прямоугольник 52"/>
          <p:cNvSpPr/>
          <p:nvPr/>
        </p:nvSpPr>
        <p:spPr>
          <a:xfrm>
            <a:off x="448570" y="1483743"/>
            <a:ext cx="7522235" cy="1785605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692905" y="2663716"/>
            <a:ext cx="1224000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Юрист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5" name="Прямоугольник 54"/>
          <p:cNvSpPr/>
          <p:nvPr/>
        </p:nvSpPr>
        <p:spPr>
          <a:xfrm>
            <a:off x="2347446" y="1956357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6" name="Прямоугольник 55"/>
          <p:cNvSpPr/>
          <p:nvPr/>
        </p:nvSpPr>
        <p:spPr>
          <a:xfrm>
            <a:off x="3375358" y="2663716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хгалтер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7" name="Прямоугольник 56"/>
          <p:cNvSpPr/>
          <p:nvPr/>
        </p:nvSpPr>
        <p:spPr>
          <a:xfrm>
            <a:off x="6056669" y="2663716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инансист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58" name="Прямая со стрелкой 57"/>
          <p:cNvCxnSpPr>
            <a:stCxn id="55" idx="2"/>
            <a:endCxn id="57" idx="0"/>
          </p:cNvCxnSpPr>
          <p:nvPr/>
        </p:nvCxnSpPr>
        <p:spPr>
          <a:xfrm>
            <a:off x="2958875" y="2283139"/>
            <a:ext cx="3709223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stCxn id="55" idx="2"/>
            <a:endCxn id="54" idx="0"/>
          </p:cNvCxnSpPr>
          <p:nvPr/>
        </p:nvCxnSpPr>
        <p:spPr>
          <a:xfrm flipH="1">
            <a:off x="1304905" y="2283139"/>
            <a:ext cx="1653970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Прямоугольник 63"/>
          <p:cNvSpPr/>
          <p:nvPr/>
        </p:nvSpPr>
        <p:spPr>
          <a:xfrm>
            <a:off x="4800456" y="1956357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авный бухгалтер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67" name="Прямая со стрелкой 66"/>
          <p:cNvCxnSpPr>
            <a:stCxn id="64" idx="2"/>
            <a:endCxn id="56" idx="0"/>
          </p:cNvCxnSpPr>
          <p:nvPr/>
        </p:nvCxnSpPr>
        <p:spPr>
          <a:xfrm flipH="1">
            <a:off x="3986787" y="2283139"/>
            <a:ext cx="1425098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/>
          <p:cNvCxnSpPr>
            <a:stCxn id="64" idx="2"/>
            <a:endCxn id="57" idx="0"/>
          </p:cNvCxnSpPr>
          <p:nvPr/>
        </p:nvCxnSpPr>
        <p:spPr>
          <a:xfrm>
            <a:off x="5411885" y="2283139"/>
            <a:ext cx="1256213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>
            <a:stCxn id="54" idx="2"/>
            <a:endCxn id="28" idx="0"/>
          </p:cNvCxnSpPr>
          <p:nvPr/>
        </p:nvCxnSpPr>
        <p:spPr>
          <a:xfrm>
            <a:off x="1304905" y="2990498"/>
            <a:ext cx="208967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/>
          <p:cNvCxnSpPr>
            <a:stCxn id="54" idx="2"/>
            <a:endCxn id="31" idx="0"/>
          </p:cNvCxnSpPr>
          <p:nvPr/>
        </p:nvCxnSpPr>
        <p:spPr>
          <a:xfrm>
            <a:off x="1304905" y="2990498"/>
            <a:ext cx="5173467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>
            <a:stCxn id="56" idx="2"/>
            <a:endCxn id="28" idx="0"/>
          </p:cNvCxnSpPr>
          <p:nvPr/>
        </p:nvCxnSpPr>
        <p:spPr>
          <a:xfrm flipH="1">
            <a:off x="1513872" y="2990498"/>
            <a:ext cx="2472915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 стрелкой 81"/>
          <p:cNvCxnSpPr>
            <a:stCxn id="56" idx="2"/>
            <a:endCxn id="29" idx="0"/>
          </p:cNvCxnSpPr>
          <p:nvPr/>
        </p:nvCxnSpPr>
        <p:spPr>
          <a:xfrm flipH="1">
            <a:off x="3168705" y="2990498"/>
            <a:ext cx="818082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57" idx="2"/>
            <a:endCxn id="30" idx="0"/>
          </p:cNvCxnSpPr>
          <p:nvPr/>
        </p:nvCxnSpPr>
        <p:spPr>
          <a:xfrm flipH="1">
            <a:off x="4823538" y="2990498"/>
            <a:ext cx="1844560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 стрелкой 87"/>
          <p:cNvCxnSpPr>
            <a:stCxn id="57" idx="2"/>
            <a:endCxn id="31" idx="0"/>
          </p:cNvCxnSpPr>
          <p:nvPr/>
        </p:nvCxnSpPr>
        <p:spPr>
          <a:xfrm flipH="1">
            <a:off x="6478372" y="2990498"/>
            <a:ext cx="189726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56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Извлечение ролей</a:t>
            </a:r>
            <a:r>
              <a:rPr lang="en-US" sz="4000" dirty="0" smtClean="0"/>
              <a:t>: </a:t>
            </a:r>
            <a:r>
              <a:rPr lang="ru-RU" sz="4000" dirty="0" smtClean="0"/>
              <a:t>входные и выходные данные</a:t>
            </a:r>
            <a:endParaRPr lang="ru-RU" sz="4000" dirty="0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487091" y="1602177"/>
            <a:ext cx="11217817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ходные данные алгоритма извлечения ролей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писок пользователей (общий для всего интерфейса транзакций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писок транзакций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P: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xP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→ {0,1} 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фактическая матрица назначения транзакций пользователям</a:t>
            </a: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ыходные данные алгоритма извлечения ролей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абор сформированных ролей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A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xR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я ролей пользователям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A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xR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е ролей (наборы транзакций роли)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H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xR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ерархия ролей (реализуется некоторыми алгоритмами)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UPA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xP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ые назначения транзакций пользователям (исключения ролей)</a:t>
            </a:r>
            <a:endParaRPr lang="en-US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ru-RU" sz="1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значим 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 = {R, UA, PA, RH, DUPA}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RBAC-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ояние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BAC-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стояние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Y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называетс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ответствующим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если для каждого пользователя из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абор транзакций, задаваемый ролями, соответствует изначальной матрице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P</a:t>
            </a: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3639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Извлечение ролей</a:t>
            </a:r>
            <a:r>
              <a:rPr lang="en-US" sz="4000" dirty="0" smtClean="0"/>
              <a:t>: </a:t>
            </a:r>
            <a:r>
              <a:rPr lang="ru-RU" sz="4000" dirty="0" smtClean="0"/>
              <a:t>оценка качества результата</a:t>
            </a:r>
            <a:endParaRPr lang="ru-RU" sz="4000" dirty="0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487091" y="1576299"/>
            <a:ext cx="11217817" cy="4416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усть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 = {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h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}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есовой вектор, 	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h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ru-RU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∈ 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ℝ</a:t>
            </a:r>
            <a:endParaRPr lang="ru-RU" altLang="ru-RU" sz="1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 = {R, UA, PA, RH, DUPA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} –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 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ояние</a:t>
            </a:r>
            <a:endParaRPr lang="en-US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бозначим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sc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Y, W)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звешенную структурную сложность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BAC-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стояния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Y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sc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Y, W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=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A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A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h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H</a:t>
            </a:r>
            <a:r>
              <a:rPr lang="ru-RU" altLang="ru-RU" sz="1800" i="1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UPA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где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X| -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ощность множества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|X|| - L</a:t>
            </a:r>
            <a:r>
              <a:rPr lang="en-US" altLang="ru-RU" sz="1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орма матрицы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 (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 данном случае – количество единиц в матрице)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lang="en-US" altLang="ru-RU" sz="18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-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-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транзитивное сокращение множества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птимизационная задача алгоритма извлечения ролей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 </a:t>
            </a:r>
            <a:r>
              <a:rPr lang="en-US" altLang="ru-RU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sc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Y, W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 → min</a:t>
            </a: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Изменение вектора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озволяет задавать различные оптимизационные задачи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1, 0, 0, 0, +∞}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инимизация числа ролей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0, 1, 1, 1, 0}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инимизация назначений (транзакций ролям и ролей пользователям)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0, 1, 1, 1, </a:t>
            </a:r>
            <a:r>
              <a:rPr lang="el-GR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δ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}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l-GR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δ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-соответствующее решение задачи минимальных назначений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, 1, 1,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}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минимизация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BAC-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стояния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282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8</a:t>
            </a:fld>
            <a:endParaRPr lang="ru-RU" altLang="ru-RU" dirty="0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462767"/>
            <a:ext cx="11092543" cy="4351338"/>
          </a:xfrm>
        </p:spPr>
        <p:txBody>
          <a:bodyPr>
            <a:no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формирование списка ролей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 и подход снизу вверх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 (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одходы к оценке качества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</a:p>
        </p:txBody>
      </p:sp>
    </p:spTree>
    <p:extLst>
      <p:ext uri="{BB962C8B-B14F-4D97-AF65-F5344CB8AC3E}">
        <p14:creationId xmlns:p14="http://schemas.microsoft.com/office/powerpoint/2010/main" val="368515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ледующие задачи</a:t>
            </a:r>
            <a:endParaRPr lang="ru-RU" sz="4000" dirty="0"/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838200" y="1898195"/>
            <a:ext cx="11092543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правил назначения бизнес ролей персоналу (на основе должности, подразделения или иных атрибутов)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правил назначение системных ролей на основе атрибутов пользователя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иск аномальных назначений (нарушение правил)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ректировка фактически назначенных транзакций (аттестация прав доступа)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091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итика разграничения доступа</a:t>
            </a:r>
            <a:endParaRPr lang="ru-RU" alt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14163" y="1335477"/>
            <a:ext cx="11217817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сть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 –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вокупность всех возможных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идов доступа субъектов к объектам КС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 P, 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 P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и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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=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 </a:t>
            </a:r>
            <a:endParaRPr lang="en-US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ножество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анкционированных операций,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ножество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есанкционированных операций</a:t>
            </a: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олитикой разграничения доступа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азывается способ задания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56937" y="3340070"/>
            <a:ext cx="721024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итика избирательного (дискреционного) доступа</a:t>
            </a:r>
          </a:p>
          <a:p>
            <a:pPr lvl="1"/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ножество P</a:t>
            </a:r>
            <a:r>
              <a:rPr lang="ru-RU" altLang="ru-RU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адается явным образом в виде указания дискретного набора троек «</a:t>
            </a:r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бъект-операция-объект»</a:t>
            </a:r>
            <a:endParaRPr lang="en-US" alt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/>
            <a:endParaRPr lang="en-US" alt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/>
            <a:endParaRPr lang="ru-RU" alt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alt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итика полномочного (мандатного) доступа</a:t>
            </a:r>
          </a:p>
          <a:p>
            <a:pPr lvl="1"/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ножество P</a:t>
            </a:r>
            <a:r>
              <a:rPr lang="ru-RU" altLang="ru-RU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адается неявным образом через предоставление субъектам неких полномочий (допуска, мандата) </a:t>
            </a:r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полнять 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ные </a:t>
            </a:r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ерации 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д объектами с определенными характеристиками конфиденциальности (метками, грифами секретности)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610093"/>
              </p:ext>
            </p:extLst>
          </p:nvPr>
        </p:nvGraphicFramePr>
        <p:xfrm>
          <a:off x="8537754" y="3335876"/>
          <a:ext cx="2816046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8682">
                  <a:extLst>
                    <a:ext uri="{9D8B030D-6E8A-4147-A177-3AD203B41FA5}">
                      <a16:colId xmlns:a16="http://schemas.microsoft.com/office/drawing/2014/main" val="1511644473"/>
                    </a:ext>
                  </a:extLst>
                </a:gridCol>
                <a:gridCol w="938682">
                  <a:extLst>
                    <a:ext uri="{9D8B030D-6E8A-4147-A177-3AD203B41FA5}">
                      <a16:colId xmlns:a16="http://schemas.microsoft.com/office/drawing/2014/main" val="204862930"/>
                    </a:ext>
                  </a:extLst>
                </a:gridCol>
                <a:gridCol w="938682">
                  <a:extLst>
                    <a:ext uri="{9D8B030D-6E8A-4147-A177-3AD203B41FA5}">
                      <a16:colId xmlns:a16="http://schemas.microsoft.com/office/drawing/2014/main" val="28599528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r>
                        <a:rPr lang="en-US" baseline="-25000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r>
                        <a:rPr lang="en-US" baseline="-25000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2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,w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4349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,w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8880864"/>
                  </a:ext>
                </a:extLst>
              </a:tr>
            </a:tbl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747066" y="5264030"/>
            <a:ext cx="0" cy="12939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8683326" y="6401998"/>
            <a:ext cx="1274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H="1">
            <a:off x="8683326" y="6032905"/>
            <a:ext cx="1274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H="1">
            <a:off x="8683326" y="5663811"/>
            <a:ext cx="1274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flipH="1">
            <a:off x="8383080" y="6219135"/>
            <a:ext cx="26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 flipH="1">
            <a:off x="8383080" y="5478669"/>
            <a:ext cx="26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 flipH="1">
            <a:off x="8383080" y="5848001"/>
            <a:ext cx="26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4" name="Прямая со стрелкой 13"/>
          <p:cNvCxnSpPr/>
          <p:nvPr/>
        </p:nvCxnSpPr>
        <p:spPr>
          <a:xfrm>
            <a:off x="8810806" y="5663811"/>
            <a:ext cx="2700000" cy="0"/>
          </a:xfrm>
          <a:prstGeom prst="straightConnector1">
            <a:avLst/>
          </a:prstGeom>
          <a:ln w="635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8810806" y="6032905"/>
            <a:ext cx="2700000" cy="0"/>
          </a:xfrm>
          <a:prstGeom prst="straightConnector1">
            <a:avLst/>
          </a:prstGeom>
          <a:ln w="635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8810806" y="6401998"/>
            <a:ext cx="2700000" cy="0"/>
          </a:xfrm>
          <a:prstGeom prst="straightConnector1">
            <a:avLst/>
          </a:prstGeom>
          <a:ln w="635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Google Shape;143;p32"/>
          <p:cNvSpPr/>
          <p:nvPr/>
        </p:nvSpPr>
        <p:spPr>
          <a:xfrm>
            <a:off x="8936316" y="5868621"/>
            <a:ext cx="703140" cy="328091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S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1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Google Shape;143;p32"/>
          <p:cNvSpPr>
            <a:spLocks noChangeAspect="1"/>
          </p:cNvSpPr>
          <p:nvPr/>
        </p:nvSpPr>
        <p:spPr>
          <a:xfrm>
            <a:off x="10072394" y="6238443"/>
            <a:ext cx="327219" cy="327600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O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1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Google Shape;143;p32"/>
          <p:cNvSpPr/>
          <p:nvPr/>
        </p:nvSpPr>
        <p:spPr>
          <a:xfrm>
            <a:off x="10829425" y="5499289"/>
            <a:ext cx="703140" cy="328091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S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2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Google Shape;143;p32"/>
          <p:cNvSpPr>
            <a:spLocks noChangeAspect="1"/>
          </p:cNvSpPr>
          <p:nvPr/>
        </p:nvSpPr>
        <p:spPr>
          <a:xfrm>
            <a:off x="10072394" y="5499289"/>
            <a:ext cx="327219" cy="327600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O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2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3" name="Прямая со стрелкой 22"/>
          <p:cNvCxnSpPr>
            <a:stCxn id="24" idx="3"/>
            <a:endCxn id="25" idx="2"/>
          </p:cNvCxnSpPr>
          <p:nvPr/>
        </p:nvCxnSpPr>
        <p:spPr>
          <a:xfrm>
            <a:off x="9639456" y="6032667"/>
            <a:ext cx="432938" cy="369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24" idx="3"/>
            <a:endCxn id="29" idx="2"/>
          </p:cNvCxnSpPr>
          <p:nvPr/>
        </p:nvCxnSpPr>
        <p:spPr>
          <a:xfrm flipV="1">
            <a:off x="9639456" y="5663089"/>
            <a:ext cx="432938" cy="369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flipH="1">
            <a:off x="9613853" y="6103809"/>
            <a:ext cx="267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 flipH="1">
            <a:off x="9619503" y="5643345"/>
            <a:ext cx="267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1" name="Прямая со стрелкой 40"/>
          <p:cNvCxnSpPr>
            <a:stCxn id="28" idx="1"/>
            <a:endCxn id="29" idx="6"/>
          </p:cNvCxnSpPr>
          <p:nvPr/>
        </p:nvCxnSpPr>
        <p:spPr>
          <a:xfrm flipH="1" flipV="1">
            <a:off x="10399613" y="5663089"/>
            <a:ext cx="429812" cy="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 flipH="1">
            <a:off x="10421694" y="5391958"/>
            <a:ext cx="4714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, w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6" name="Прямая со стрелкой 45"/>
          <p:cNvCxnSpPr>
            <a:stCxn id="28" idx="1"/>
            <a:endCxn id="25" idx="6"/>
          </p:cNvCxnSpPr>
          <p:nvPr/>
        </p:nvCxnSpPr>
        <p:spPr>
          <a:xfrm flipH="1">
            <a:off x="10399613" y="5663335"/>
            <a:ext cx="429812" cy="7389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 flipH="1">
            <a:off x="10550609" y="5991578"/>
            <a:ext cx="267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8" name="Прямая соединительная линия 47"/>
          <p:cNvCxnSpPr/>
          <p:nvPr/>
        </p:nvCxnSpPr>
        <p:spPr>
          <a:xfrm>
            <a:off x="402964" y="2997470"/>
            <a:ext cx="114808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02964" y="4699270"/>
            <a:ext cx="114808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398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60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462642" y="3861261"/>
            <a:ext cx="7741451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ой запрос (от сотрудника, руководителя, отдела кадров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в процессе изменения (технического, организационного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ий запрос от системы управления учетными записями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20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2398539" y="3643546"/>
            <a:ext cx="7741451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ичности инициатора запроса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 запроса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303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4188929" y="3614518"/>
            <a:ext cx="383179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ректировка политик разграничения доступа в нужных компьютерных системах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34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6268196" y="3600004"/>
            <a:ext cx="383179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леживание изменений в статусе пользователей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леживание изменений в ПО разграничения доступа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583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33</TotalTime>
  <Words>2434</Words>
  <Application>Microsoft Office PowerPoint</Application>
  <PresentationFormat>Широкоэкранный</PresentationFormat>
  <Paragraphs>498</Paragraphs>
  <Slides>39</Slides>
  <Notes>3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8" baseType="lpstr">
      <vt:lpstr>Arial</vt:lpstr>
      <vt:lpstr>Calibri</vt:lpstr>
      <vt:lpstr>Calibri Light</vt:lpstr>
      <vt:lpstr>Impact</vt:lpstr>
      <vt:lpstr>Symbol</vt:lpstr>
      <vt:lpstr>Tahoma</vt:lpstr>
      <vt:lpstr>Wingdings</vt:lpstr>
      <vt:lpstr>Тема Office</vt:lpstr>
      <vt:lpstr>Visio</vt:lpstr>
      <vt:lpstr>Управление ролями пользователей</vt:lpstr>
      <vt:lpstr>Содержание</vt:lpstr>
      <vt:lpstr>Реализация разграничения доступа в компьютерной системе</vt:lpstr>
      <vt:lpstr>Политика разграничения доступа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Содержание</vt:lpstr>
      <vt:lpstr>Проблемы практической реализации управления доступом</vt:lpstr>
      <vt:lpstr>Кто согласует доступ?</vt:lpstr>
      <vt:lpstr>Кто согласует доступ?</vt:lpstr>
      <vt:lpstr>Что нужно чтобы найти владельцев активов?</vt:lpstr>
      <vt:lpstr>Содержание</vt:lpstr>
      <vt:lpstr>Ролевая модель управления доступом</vt:lpstr>
      <vt:lpstr>Как формируется роль?</vt:lpstr>
      <vt:lpstr>Стандарт Role-based access cobtrol (RBAC)</vt:lpstr>
      <vt:lpstr>RBAC. Иерархия ролей</vt:lpstr>
      <vt:lpstr>RBAC. Ограничения</vt:lpstr>
      <vt:lpstr>Содержание</vt:lpstr>
      <vt:lpstr>Процесс управления доступом</vt:lpstr>
      <vt:lpstr>Связь с процессом управления ролями</vt:lpstr>
      <vt:lpstr>Процесс управления ролями</vt:lpstr>
      <vt:lpstr>Процесс управления ролями</vt:lpstr>
      <vt:lpstr>Процесс управления ролями</vt:lpstr>
      <vt:lpstr>Процесс управления ролями</vt:lpstr>
      <vt:lpstr>Содержание</vt:lpstr>
      <vt:lpstr>Построение ролевой модели сверху вниз</vt:lpstr>
      <vt:lpstr>Построение ролевой модели сверху вниз - алгоритм</vt:lpstr>
      <vt:lpstr>Построение ролевой модели снизу вверх</vt:lpstr>
      <vt:lpstr>Содержание</vt:lpstr>
      <vt:lpstr>Общие подходы к извлечению ролей</vt:lpstr>
      <vt:lpstr>Извлечение ролей: входные и выходные данные</vt:lpstr>
      <vt:lpstr>Извлечение ролей: оценка качества результата</vt:lpstr>
      <vt:lpstr>Содержание</vt:lpstr>
      <vt:lpstr>Последующие задачи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иколай Домуховский</dc:creator>
  <cp:lastModifiedBy>Николай Домуховский</cp:lastModifiedBy>
  <cp:revision>88</cp:revision>
  <dcterms:created xsi:type="dcterms:W3CDTF">2021-07-15T08:02:27Z</dcterms:created>
  <dcterms:modified xsi:type="dcterms:W3CDTF">2021-12-23T06:46:21Z</dcterms:modified>
</cp:coreProperties>
</file>